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5A1677" w14:textId="717DABD7" w:rsidR="007322EE" w:rsidRDefault="008C75C1" w:rsidP="00B12884">
      <w:pPr>
        <w:pStyle w:val="Header"/>
        <w:tabs>
          <w:tab w:val="clear" w:pos="4320"/>
          <w:tab w:val="clear" w:pos="8640"/>
        </w:tabs>
        <w:ind w:left="-180"/>
        <w:jc w:val="center"/>
      </w:pPr>
      <w:r>
        <w:object w:dxaOrig="15225" w:dyaOrig="9915" w14:anchorId="111CD4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84pt;height:445.5pt" o:ole="">
            <v:imagedata r:id="rId10" o:title=""/>
          </v:shape>
          <o:OLEObject Type="Embed" ProgID="Visio.Drawing.15" ShapeID="_x0000_i1025" DrawAspect="Content" ObjectID="_1754371974" r:id="rId11"/>
        </w:object>
      </w:r>
    </w:p>
    <w:sectPr w:rsidR="007322EE" w:rsidSect="005F6ADB">
      <w:headerReference w:type="default" r:id="rId12"/>
      <w:pgSz w:w="15840" w:h="12240" w:orient="landscape" w:code="1"/>
      <w:pgMar w:top="450" w:right="806" w:bottom="0" w:left="1350" w:header="720" w:footer="225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CF064BC" w14:textId="77777777" w:rsidR="005D0378" w:rsidRDefault="005D0378">
      <w:r>
        <w:separator/>
      </w:r>
    </w:p>
  </w:endnote>
  <w:endnote w:type="continuationSeparator" w:id="0">
    <w:p w14:paraId="4315CCEC" w14:textId="77777777" w:rsidR="005D0378" w:rsidRDefault="005D03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sto MT">
    <w:altName w:val="Cambria Math"/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1202B5" w14:textId="77777777" w:rsidR="005D0378" w:rsidRDefault="005D0378">
      <w:r>
        <w:separator/>
      </w:r>
    </w:p>
  </w:footnote>
  <w:footnote w:type="continuationSeparator" w:id="0">
    <w:p w14:paraId="21795432" w14:textId="77777777" w:rsidR="005D0378" w:rsidRDefault="005D037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30" w:type="dxa"/>
      <w:tblLayout w:type="fixed"/>
      <w:tblCellMar>
        <w:left w:w="120" w:type="dxa"/>
        <w:right w:w="120" w:type="dxa"/>
      </w:tblCellMar>
      <w:tblLook w:val="0000" w:firstRow="0" w:lastRow="0" w:firstColumn="0" w:lastColumn="0" w:noHBand="0" w:noVBand="0"/>
    </w:tblPr>
    <w:tblGrid>
      <w:gridCol w:w="4554"/>
      <w:gridCol w:w="2520"/>
      <w:gridCol w:w="2160"/>
      <w:gridCol w:w="4356"/>
    </w:tblGrid>
    <w:tr w:rsidR="009F5637" w14:paraId="00C3D6FB" w14:textId="77777777" w:rsidTr="00AE55DC">
      <w:tc>
        <w:tcPr>
          <w:tcW w:w="4554" w:type="dxa"/>
          <w:tcBorders>
            <w:top w:val="single" w:sz="6" w:space="0" w:color="auto"/>
            <w:left w:val="single" w:sz="6" w:space="0" w:color="auto"/>
            <w:bottom w:val="single" w:sz="4" w:space="0" w:color="auto"/>
          </w:tcBorders>
        </w:tcPr>
        <w:p w14:paraId="05B35C6E" w14:textId="10C9AF63" w:rsidR="009F5637" w:rsidRDefault="00B12884" w:rsidP="00B12884">
          <w:pPr>
            <w:tabs>
              <w:tab w:val="left" w:pos="-1560"/>
              <w:tab w:val="left" w:pos="3638"/>
            </w:tabs>
            <w:suppressAutoHyphens/>
            <w:spacing w:before="90"/>
            <w:ind w:left="15"/>
            <w:rPr>
              <w:rFonts w:ascii="Calisto MT" w:hAnsi="Calisto MT"/>
              <w:b/>
              <w:i/>
              <w:spacing w:val="-2"/>
            </w:rPr>
          </w:pPr>
          <w:r>
            <w:rPr>
              <w:noProof/>
            </w:rPr>
            <w:drawing>
              <wp:inline distT="0" distB="0" distL="0" distR="0" wp14:anchorId="39DBD91D" wp14:editId="096E6623">
                <wp:extent cx="1518699" cy="504825"/>
                <wp:effectExtent l="0" t="0" r="5715" b="0"/>
                <wp:docPr id="6" name="Picture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40577" cy="5120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2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4CEDA6E6" w14:textId="710AEEDD" w:rsidR="009F5637" w:rsidRDefault="009F5637" w:rsidP="00AE55DC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>Date</w:t>
          </w:r>
          <w:r>
            <w:rPr>
              <w:spacing w:val="-2"/>
              <w:sz w:val="22"/>
            </w:rPr>
            <w:t xml:space="preserve">: </w:t>
          </w:r>
          <w:r w:rsidR="00224149">
            <w:rPr>
              <w:spacing w:val="-2"/>
            </w:rPr>
            <w:t>24/AUG</w:t>
          </w:r>
          <w:r w:rsidR="009146A3">
            <w:rPr>
              <w:spacing w:val="-2"/>
            </w:rPr>
            <w:t>/202</w:t>
          </w:r>
          <w:r w:rsidR="00B35317">
            <w:rPr>
              <w:spacing w:val="-2"/>
            </w:rPr>
            <w:t>3</w:t>
          </w:r>
        </w:p>
        <w:p w14:paraId="5428B592" w14:textId="77777777" w:rsidR="00AE55DC" w:rsidRDefault="00AE55DC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caps/>
              <w:spacing w:val="-2"/>
              <w:sz w:val="22"/>
            </w:rPr>
          </w:pPr>
        </w:p>
        <w:p w14:paraId="38CA9115" w14:textId="101B98F0" w:rsidR="009F5637" w:rsidRDefault="009F5637" w:rsidP="0076782A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spacing w:val="-2"/>
              <w:sz w:val="22"/>
            </w:rPr>
          </w:pPr>
          <w:r>
            <w:rPr>
              <w:caps/>
              <w:spacing w:val="-2"/>
              <w:sz w:val="22"/>
            </w:rPr>
            <w:t>Rev</w:t>
          </w:r>
          <w:r>
            <w:rPr>
              <w:spacing w:val="-2"/>
              <w:sz w:val="22"/>
            </w:rPr>
            <w:t>:</w:t>
          </w:r>
          <w:r>
            <w:rPr>
              <w:spacing w:val="-2"/>
            </w:rPr>
            <w:t xml:space="preserve"> </w:t>
          </w:r>
          <w:r w:rsidR="00224149">
            <w:rPr>
              <w:spacing w:val="-2"/>
            </w:rPr>
            <w:t xml:space="preserve"> 7</w:t>
          </w:r>
        </w:p>
      </w:tc>
      <w:tc>
        <w:tcPr>
          <w:tcW w:w="216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4E2CB3CF" w14:textId="77777777" w:rsidR="009F5637" w:rsidRDefault="009F5637">
          <w:pPr>
            <w:tabs>
              <w:tab w:val="left" w:pos="-4116"/>
              <w:tab w:val="left" w:pos="1082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 xml:space="preserve">Page: </w:t>
          </w:r>
          <w:r>
            <w:rPr>
              <w:spacing w:val="-2"/>
            </w:rPr>
            <w:t xml:space="preserve"> </w:t>
          </w:r>
          <w:r w:rsidR="0009463B"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 w:rsidR="0009463B">
            <w:rPr>
              <w:rStyle w:val="PageNumber"/>
            </w:rPr>
            <w:fldChar w:fldCharType="separate"/>
          </w:r>
          <w:r w:rsidR="004B36EE">
            <w:rPr>
              <w:rStyle w:val="PageNumber"/>
              <w:noProof/>
            </w:rPr>
            <w:t>1</w:t>
          </w:r>
          <w:r w:rsidR="0009463B"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  1</w:t>
          </w:r>
        </w:p>
        <w:p w14:paraId="23FAFC98" w14:textId="77777777" w:rsidR="009F5637" w:rsidRDefault="009F5637">
          <w:pPr>
            <w:tabs>
              <w:tab w:val="left" w:pos="-6840"/>
              <w:tab w:val="left" w:pos="-1642"/>
              <w:tab w:val="left" w:pos="-876"/>
              <w:tab w:val="left" w:pos="934"/>
              <w:tab w:val="left" w:pos="3439"/>
            </w:tabs>
            <w:suppressAutoHyphens/>
            <w:spacing w:after="54"/>
            <w:rPr>
              <w:spacing w:val="-2"/>
              <w:sz w:val="22"/>
            </w:rPr>
          </w:pPr>
        </w:p>
      </w:tc>
      <w:tc>
        <w:tcPr>
          <w:tcW w:w="4356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6EB91860" w14:textId="77777777" w:rsidR="009F5637" w:rsidRDefault="00C820CA">
          <w:pPr>
            <w:tabs>
              <w:tab w:val="left" w:pos="-6840"/>
              <w:tab w:val="left" w:pos="-1642"/>
              <w:tab w:val="left" w:pos="-876"/>
              <w:tab w:val="left" w:pos="1096"/>
              <w:tab w:val="left" w:pos="3439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>Number:</w:t>
          </w:r>
          <w:r>
            <w:rPr>
              <w:caps/>
              <w:spacing w:val="-2"/>
            </w:rPr>
            <w:tab/>
          </w:r>
          <w:r w:rsidR="006F7796">
            <w:rPr>
              <w:caps/>
              <w:spacing w:val="-2"/>
            </w:rPr>
            <w:t>ASC-WDL-</w:t>
          </w:r>
          <w:r>
            <w:rPr>
              <w:caps/>
              <w:spacing w:val="-2"/>
            </w:rPr>
            <w:t>PFC</w:t>
          </w:r>
          <w:r w:rsidR="006F7796">
            <w:rPr>
              <w:caps/>
              <w:spacing w:val="-2"/>
            </w:rPr>
            <w:t>-</w:t>
          </w:r>
          <w:r w:rsidR="003120B2">
            <w:rPr>
              <w:caps/>
              <w:spacing w:val="-2"/>
            </w:rPr>
            <w:t>4.8-1</w:t>
          </w:r>
        </w:p>
        <w:p w14:paraId="4DE90DD1" w14:textId="77777777" w:rsidR="009F5637" w:rsidRDefault="009F5637">
          <w:pPr>
            <w:tabs>
              <w:tab w:val="left" w:pos="-9188"/>
              <w:tab w:val="left" w:pos="-3990"/>
              <w:tab w:val="left" w:pos="-3224"/>
              <w:tab w:val="left" w:pos="-1414"/>
              <w:tab w:val="left" w:pos="1091"/>
            </w:tabs>
            <w:suppressAutoHyphens/>
            <w:spacing w:after="54"/>
            <w:rPr>
              <w:spacing w:val="-2"/>
              <w:sz w:val="22"/>
            </w:rPr>
          </w:pPr>
        </w:p>
      </w:tc>
    </w:tr>
    <w:tr w:rsidR="009F5637" w14:paraId="436C39BC" w14:textId="77777777" w:rsidTr="00AE55DC">
      <w:tc>
        <w:tcPr>
          <w:tcW w:w="4554" w:type="dxa"/>
          <w:tcBorders>
            <w:top w:val="single" w:sz="4" w:space="0" w:color="auto"/>
            <w:left w:val="single" w:sz="6" w:space="0" w:color="auto"/>
            <w:bottom w:val="single" w:sz="4" w:space="0" w:color="auto"/>
          </w:tcBorders>
        </w:tcPr>
        <w:p w14:paraId="741B1CAB" w14:textId="77777777" w:rsidR="009F5637" w:rsidRDefault="009F5637">
          <w:pPr>
            <w:tabs>
              <w:tab w:val="left" w:pos="-1560"/>
              <w:tab w:val="left" w:pos="3638"/>
            </w:tabs>
            <w:suppressAutoHyphens/>
            <w:rPr>
              <w:spacing w:val="-2"/>
              <w:sz w:val="22"/>
            </w:rPr>
          </w:pPr>
        </w:p>
      </w:tc>
      <w:tc>
        <w:tcPr>
          <w:tcW w:w="9036" w:type="dxa"/>
          <w:gridSpan w:val="3"/>
          <w:tcBorders>
            <w:top w:val="single" w:sz="6" w:space="0" w:color="auto"/>
            <w:left w:val="single" w:sz="6" w:space="0" w:color="auto"/>
            <w:bottom w:val="single" w:sz="4" w:space="0" w:color="auto"/>
            <w:right w:val="single" w:sz="6" w:space="0" w:color="auto"/>
          </w:tcBorders>
        </w:tcPr>
        <w:p w14:paraId="4F27C2E2" w14:textId="15BD667A" w:rsidR="009F5637" w:rsidRDefault="009F5637" w:rsidP="003B2F4A">
          <w:pPr>
            <w:tabs>
              <w:tab w:val="left" w:pos="-4116"/>
              <w:tab w:val="left" w:pos="1140"/>
              <w:tab w:val="left" w:pos="1848"/>
              <w:tab w:val="left" w:pos="3658"/>
              <w:tab w:val="left" w:pos="6163"/>
            </w:tabs>
            <w:suppressAutoHyphens/>
            <w:spacing w:before="90" w:after="54"/>
            <w:rPr>
              <w:spacing w:val="-2"/>
              <w:sz w:val="22"/>
            </w:rPr>
          </w:pPr>
          <w:r>
            <w:rPr>
              <w:spacing w:val="-2"/>
            </w:rPr>
            <w:t>SUBJECT:</w:t>
          </w:r>
          <w:r>
            <w:rPr>
              <w:spacing w:val="-2"/>
            </w:rPr>
            <w:tab/>
          </w:r>
          <w:r w:rsidR="003120B2">
            <w:rPr>
              <w:spacing w:val="-2"/>
            </w:rPr>
            <w:t xml:space="preserve">Receiving – Commercial </w:t>
          </w:r>
        </w:p>
      </w:tc>
    </w:tr>
  </w:tbl>
  <w:p w14:paraId="29EFAEC6" w14:textId="77777777" w:rsidR="009F5637" w:rsidRDefault="009F5637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formatting="1" w:enforcement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Te3MDA1Mja1MLC0MDFU0lEKTi0uzszPAykwqgUA27+UyywAAAA="/>
  </w:docVars>
  <w:rsids>
    <w:rsidRoot w:val="0025730D"/>
    <w:rsid w:val="00006AB1"/>
    <w:rsid w:val="000141D8"/>
    <w:rsid w:val="000146E9"/>
    <w:rsid w:val="00014CD0"/>
    <w:rsid w:val="00030BEE"/>
    <w:rsid w:val="0005400E"/>
    <w:rsid w:val="0009463B"/>
    <w:rsid w:val="00097C17"/>
    <w:rsid w:val="001278D7"/>
    <w:rsid w:val="00130AB9"/>
    <w:rsid w:val="00150EBB"/>
    <w:rsid w:val="00152138"/>
    <w:rsid w:val="00166F46"/>
    <w:rsid w:val="00191B73"/>
    <w:rsid w:val="001D57C1"/>
    <w:rsid w:val="001F28C0"/>
    <w:rsid w:val="00224149"/>
    <w:rsid w:val="0022488F"/>
    <w:rsid w:val="00241F30"/>
    <w:rsid w:val="0025273C"/>
    <w:rsid w:val="0025730D"/>
    <w:rsid w:val="00264BA1"/>
    <w:rsid w:val="002671A4"/>
    <w:rsid w:val="002B28A6"/>
    <w:rsid w:val="003120B2"/>
    <w:rsid w:val="00345D50"/>
    <w:rsid w:val="00370702"/>
    <w:rsid w:val="0037735F"/>
    <w:rsid w:val="003B2F4A"/>
    <w:rsid w:val="00401607"/>
    <w:rsid w:val="00443C48"/>
    <w:rsid w:val="004B36EE"/>
    <w:rsid w:val="004B4B19"/>
    <w:rsid w:val="004B5C79"/>
    <w:rsid w:val="004C2BFE"/>
    <w:rsid w:val="004C7CE5"/>
    <w:rsid w:val="00511283"/>
    <w:rsid w:val="005151CD"/>
    <w:rsid w:val="00585F21"/>
    <w:rsid w:val="005A1E6C"/>
    <w:rsid w:val="005A2DE5"/>
    <w:rsid w:val="005C4E8E"/>
    <w:rsid w:val="005D0378"/>
    <w:rsid w:val="005E6923"/>
    <w:rsid w:val="005F5198"/>
    <w:rsid w:val="005F6ADB"/>
    <w:rsid w:val="00611D80"/>
    <w:rsid w:val="006265B3"/>
    <w:rsid w:val="00646442"/>
    <w:rsid w:val="00651237"/>
    <w:rsid w:val="0067617B"/>
    <w:rsid w:val="006B39A4"/>
    <w:rsid w:val="006D3B84"/>
    <w:rsid w:val="006E0507"/>
    <w:rsid w:val="006F7796"/>
    <w:rsid w:val="00712208"/>
    <w:rsid w:val="00720DB5"/>
    <w:rsid w:val="007322EE"/>
    <w:rsid w:val="007474E9"/>
    <w:rsid w:val="0076782A"/>
    <w:rsid w:val="007709D2"/>
    <w:rsid w:val="007832A0"/>
    <w:rsid w:val="007B5604"/>
    <w:rsid w:val="007D6D5B"/>
    <w:rsid w:val="007E298F"/>
    <w:rsid w:val="007F3AF5"/>
    <w:rsid w:val="00817E4D"/>
    <w:rsid w:val="00825320"/>
    <w:rsid w:val="00851372"/>
    <w:rsid w:val="00890416"/>
    <w:rsid w:val="008A21DE"/>
    <w:rsid w:val="008A77C8"/>
    <w:rsid w:val="008C6F26"/>
    <w:rsid w:val="008C75C1"/>
    <w:rsid w:val="008F2091"/>
    <w:rsid w:val="009144D3"/>
    <w:rsid w:val="009146A3"/>
    <w:rsid w:val="0095097E"/>
    <w:rsid w:val="009631B7"/>
    <w:rsid w:val="00982963"/>
    <w:rsid w:val="00986B20"/>
    <w:rsid w:val="009F0411"/>
    <w:rsid w:val="009F5637"/>
    <w:rsid w:val="00A514C6"/>
    <w:rsid w:val="00A7232A"/>
    <w:rsid w:val="00A74A22"/>
    <w:rsid w:val="00A94FFF"/>
    <w:rsid w:val="00AA2F8C"/>
    <w:rsid w:val="00AA66AD"/>
    <w:rsid w:val="00AD3E17"/>
    <w:rsid w:val="00AE55DC"/>
    <w:rsid w:val="00AF5B7A"/>
    <w:rsid w:val="00B12884"/>
    <w:rsid w:val="00B13E50"/>
    <w:rsid w:val="00B22967"/>
    <w:rsid w:val="00B35317"/>
    <w:rsid w:val="00B428F7"/>
    <w:rsid w:val="00B87F33"/>
    <w:rsid w:val="00B937F9"/>
    <w:rsid w:val="00C04DB2"/>
    <w:rsid w:val="00C12EAC"/>
    <w:rsid w:val="00C2196E"/>
    <w:rsid w:val="00C26935"/>
    <w:rsid w:val="00C734EE"/>
    <w:rsid w:val="00C820CA"/>
    <w:rsid w:val="00C85A45"/>
    <w:rsid w:val="00C85E8F"/>
    <w:rsid w:val="00CA6196"/>
    <w:rsid w:val="00CB6B93"/>
    <w:rsid w:val="00D066C8"/>
    <w:rsid w:val="00D24BD5"/>
    <w:rsid w:val="00D316BF"/>
    <w:rsid w:val="00DD0FB7"/>
    <w:rsid w:val="00DE1D08"/>
    <w:rsid w:val="00E32E04"/>
    <w:rsid w:val="00E65AC8"/>
    <w:rsid w:val="00E715D4"/>
    <w:rsid w:val="00EA440E"/>
    <w:rsid w:val="00F00C74"/>
    <w:rsid w:val="00F112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435E4F12"/>
  <w15:chartTrackingRefBased/>
  <w15:docId w15:val="{1EDAC638-E8C7-43EF-8939-2B530F1F4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9463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basedOn w:val="DefaultParagraphFont"/>
    <w:rsid w:val="0009463B"/>
  </w:style>
  <w:style w:type="paragraph" w:styleId="Header">
    <w:name w:val="header"/>
    <w:basedOn w:val="Normal"/>
    <w:rsid w:val="0009463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9463B"/>
    <w:pPr>
      <w:tabs>
        <w:tab w:val="center" w:pos="4320"/>
        <w:tab w:val="right" w:pos="8640"/>
      </w:tabs>
    </w:pPr>
  </w:style>
  <w:style w:type="paragraph" w:styleId="PlainText">
    <w:name w:val="Plain Text"/>
    <w:basedOn w:val="Normal"/>
    <w:rsid w:val="0009463B"/>
    <w:rPr>
      <w:rFonts w:ascii="Courier New" w:hAnsi="Courier New"/>
    </w:rPr>
  </w:style>
  <w:style w:type="character" w:styleId="Hyperlink">
    <w:name w:val="Hyperlink"/>
    <w:rsid w:val="0009463B"/>
    <w:rPr>
      <w:color w:val="0000FF"/>
      <w:u w:val="single"/>
    </w:rPr>
  </w:style>
  <w:style w:type="character" w:styleId="FollowedHyperlink">
    <w:name w:val="FollowedHyperlink"/>
    <w:rsid w:val="0009463B"/>
    <w:rPr>
      <w:color w:val="800080"/>
      <w:u w:val="single"/>
    </w:rPr>
  </w:style>
  <w:style w:type="paragraph" w:styleId="BalloonText">
    <w:name w:val="Balloon Text"/>
    <w:basedOn w:val="Normal"/>
    <w:link w:val="BalloonTextChar"/>
    <w:rsid w:val="00986B2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986B2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dlc_DocIdUrl xmlns="9c6bd154-f60a-4c36-8a8d-d7b1c1e56eca">
      <Url>https://aar.sharepoint.com/sites/myconnection/_layouts/15/DocIdRedir.aspx?ID=K2767ETNSN7Q-157588686-6826</Url>
      <Description>K2767ETNSN7Q-157588686-6826</Description>
    </_dlc_DocIdUrl>
    <TaxCatchAll xmlns="9c6bd154-f60a-4c36-8a8d-d7b1c1e56eca" xsi:nil="true"/>
    <_dlc_DocId xmlns="9c6bd154-f60a-4c36-8a8d-d7b1c1e56eca">K2767ETNSN7Q-157588686-6826</_dlc_DocId>
    <_dlc_DocIdPersistId xmlns="9c6bd154-f60a-4c36-8a8d-d7b1c1e56eca" xsi:nil="true"/>
    <PublishDate xmlns="7705ac32-5b31-4511-af5f-e5a21d83706f" xsi:nil="true"/>
    <lcf76f155ced4ddcb4097134ff3c332f xmlns="7705ac32-5b31-4511-af5f-e5a21d83706f">
      <Terms xmlns="http://schemas.microsoft.com/office/infopath/2007/PartnerControls"/>
    </lcf76f155ced4ddcb4097134ff3c332f>
    <_ip_UnifiedCompliancePolicyProperties xmlns="http://schemas.microsoft.com/sharepoint/v3" xsi:nil="true"/>
    <ExpirationDate xmlns="7705ac32-5b31-4511-af5f-e5a21d83706f" xsi:nil="true"/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A725A98EE3404393641492E91A83D5" ma:contentTypeVersion="23" ma:contentTypeDescription="Create a new document." ma:contentTypeScope="" ma:versionID="8a47c1fbd20fc04aad47f1362c73b10d">
  <xsd:schema xmlns:xsd="http://www.w3.org/2001/XMLSchema" xmlns:xs="http://www.w3.org/2001/XMLSchema" xmlns:p="http://schemas.microsoft.com/office/2006/metadata/properties" xmlns:ns1="http://schemas.microsoft.com/sharepoint/v3" xmlns:ns2="9c6bd154-f60a-4c36-8a8d-d7b1c1e56eca" xmlns:ns3="7705ac32-5b31-4511-af5f-e5a21d83706f" targetNamespace="http://schemas.microsoft.com/office/2006/metadata/properties" ma:root="true" ma:fieldsID="145ddeac71f94261f709532a7f293f0c" ns1:_="" ns2:_="" ns3:_="">
    <xsd:import namespace="http://schemas.microsoft.com/sharepoint/v3"/>
    <xsd:import namespace="9c6bd154-f60a-4c36-8a8d-d7b1c1e56eca"/>
    <xsd:import namespace="7705ac32-5b31-4511-af5f-e5a21d83706f"/>
    <xsd:element name="properties">
      <xsd:complexType>
        <xsd:sequence>
          <xsd:element name="documentManagement">
            <xsd:complexType>
              <xsd:all>
                <xsd:element ref="ns2:_dlc_DocIdUrl" minOccurs="0"/>
                <xsd:element ref="ns2:_dlc_DocId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PublishDate" minOccurs="0"/>
                <xsd:element ref="ns3:ExpirationDate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LengthInSeconds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6bd154-f60a-4c36-8a8d-d7b1c1e56eca" elementFormDefault="qualified">
    <xsd:import namespace="http://schemas.microsoft.com/office/2006/documentManagement/types"/>
    <xsd:import namespace="http://schemas.microsoft.com/office/infopath/2007/PartnerControls"/>
    <xsd:element name="_dlc_DocIdUrl" ma:index="2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" ma:index="6" nillable="true" ma:displayName="Document ID Value" ma:description="The value of the document ID assigned to this item." ma:hidden="true" ma:internalName="_dlc_DocId" ma:readOnly="false">
      <xsd:simpleType>
        <xsd:restriction base="dms:Text"/>
      </xsd:simpleType>
    </xsd:element>
    <xsd:element name="_dlc_DocIdPersistId" ma:index="8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7" nillable="true" ma:displayName="Taxonomy Catch All Column" ma:hidden="true" ma:list="{982b988d-91f0-4521-9cb6-94e8c397f881}" ma:internalName="TaxCatchAll" ma:showField="CatchAllData" ma:web="9c6bd154-f60a-4c36-8a8d-d7b1c1e56e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05ac32-5b31-4511-af5f-e5a21d8370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hidden="true" ma:internalName="MediaServiceKeyPoints" ma:readOnly="true">
      <xsd:simpleType>
        <xsd:restriction base="dms:Note"/>
      </xsd:simpleType>
    </xsd:element>
    <xsd:element name="MediaServiceAutoTags" ma:index="16" nillable="true" ma:displayName="Tags" ma:hidden="true" ma:internalName="MediaServiceAutoTags" ma:readOnly="true">
      <xsd:simpleType>
        <xsd:restriction base="dms:Text"/>
      </xsd:simpleType>
    </xsd:element>
    <xsd:element name="MediaServiceOCR" ma:index="17" nillable="true" ma:displayName="Extracted Text" ma:hidden="true" ma:internalName="MediaServiceOCR" ma:readOnly="true">
      <xsd:simpleType>
        <xsd:restriction base="dms:Note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PublishDate" ma:index="23" nillable="true" ma:displayName="PublishDate" ma:format="DateTime" ma:internalName="PublishDate">
      <xsd:simpleType>
        <xsd:restriction base="dms:DateTime"/>
      </xsd:simpleType>
    </xsd:element>
    <xsd:element name="ExpirationDate" ma:index="24" nillable="true" ma:displayName="ExpirationDate" ma:format="DateTime" ma:indexed="true" ma:internalName="ExpirationDate">
      <xsd:simpleType>
        <xsd:restriction base="dms:DateTime"/>
      </xsd:simpleType>
    </xsd:element>
    <xsd:element name="lcf76f155ced4ddcb4097134ff3c332f" ma:index="26" nillable="true" ma:taxonomy="true" ma:internalName="lcf76f155ced4ddcb4097134ff3c332f" ma:taxonomyFieldName="MediaServiceImageTags" ma:displayName="Image Tags" ma:readOnly="false" ma:fieldId="{5cf76f15-5ced-4ddc-b409-7134ff3c332f}" ma:taxonomyMulti="true" ma:sspId="72c2c82b-c652-47c5-ba96-b5686e6507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3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17C6795-CDA8-46B8-93F8-8486653C1F4E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9c6bd154-f60a-4c36-8a8d-d7b1c1e56eca"/>
    <ds:schemaRef ds:uri="7705ac32-5b31-4511-af5f-e5a21d83706f"/>
  </ds:schemaRefs>
</ds:datastoreItem>
</file>

<file path=customXml/itemProps2.xml><?xml version="1.0" encoding="utf-8"?>
<ds:datastoreItem xmlns:ds="http://schemas.openxmlformats.org/officeDocument/2006/customXml" ds:itemID="{8C9569B8-60DB-41CC-AA7C-CB9EA9B97297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01302B39-5C02-4801-8C9C-53F01AA529D0}"/>
</file>

<file path=customXml/itemProps4.xml><?xml version="1.0" encoding="utf-8"?>
<ds:datastoreItem xmlns:ds="http://schemas.openxmlformats.org/officeDocument/2006/customXml" ds:itemID="{D8A7A477-E72F-4988-90D2-6A031036DEE7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0</Words>
  <Characters>28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ARCORP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Brian Bilski</dc:creator>
  <cp:keywords/>
  <cp:lastModifiedBy>Brian Bilski</cp:lastModifiedBy>
  <cp:revision>2</cp:revision>
  <cp:lastPrinted>2023-08-15T19:38:00Z</cp:lastPrinted>
  <dcterms:created xsi:type="dcterms:W3CDTF">2023-08-24T13:46:00Z</dcterms:created>
  <dcterms:modified xsi:type="dcterms:W3CDTF">2023-08-24T1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A725A98EE3404393641492E91A83D5</vt:lpwstr>
  </property>
  <property fmtid="{D5CDD505-2E9C-101B-9397-08002B2CF9AE}" pid="3" name="_dlc_DocIdItemGuid">
    <vt:lpwstr>6924072b-1201-4aae-b74f-ca801453a1cb</vt:lpwstr>
  </property>
</Properties>
</file>